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Convida,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 xml:space="preserve">The details of this configuration </w:t>
            </w:r>
            <w:proofErr w:type="gramStart"/>
            <w:r w:rsidR="005A4847" w:rsidRPr="00FC2CC3">
              <w:rPr>
                <w:sz w:val="18"/>
                <w:szCs w:val="18"/>
                <w:lang w:eastAsia="zh-CN"/>
              </w:rPr>
              <w:t>is</w:t>
            </w:r>
            <w:proofErr w:type="gramEnd"/>
            <w:r w:rsidR="005A4847" w:rsidRPr="00FC2CC3">
              <w:rPr>
                <w:sz w:val="18"/>
                <w:szCs w:val="18"/>
                <w:lang w:eastAsia="zh-CN"/>
              </w:rPr>
              <w:t xml:space="preserve">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110167"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SimSun"/>
                <w:sz w:val="18"/>
                <w:szCs w:val="18"/>
                <w:lang w:eastAsia="zh-CN"/>
              </w:rPr>
              <w:t>So</w:t>
            </w:r>
            <w:proofErr w:type="gramEnd"/>
            <w:r>
              <w:rPr>
                <w:rFonts w:eastAsia="SimSun"/>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w:t>
            </w:r>
            <w:proofErr w:type="gramStart"/>
            <w:r>
              <w:rPr>
                <w:rFonts w:eastAsia="SimSun"/>
                <w:sz w:val="18"/>
                <w:szCs w:val="18"/>
                <w:lang w:eastAsia="zh-CN"/>
              </w:rPr>
              <w:t>. ]</w:t>
            </w:r>
            <w:proofErr w:type="gramEnd"/>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 xml:space="preserve">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SimSun"/>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w:t>
            </w:r>
            <w:proofErr w:type="gramStart"/>
            <w:r>
              <w:rPr>
                <w:rFonts w:eastAsia="SimSun"/>
                <w:sz w:val="18"/>
                <w:szCs w:val="18"/>
                <w:lang w:eastAsia="zh-CN"/>
              </w:rPr>
              <w:t>a  time</w:t>
            </w:r>
            <w:proofErr w:type="gramEnd"/>
            <w:r>
              <w:rPr>
                <w:rFonts w:eastAsia="SimSun"/>
                <w:sz w:val="18"/>
                <w:szCs w:val="18"/>
                <w:lang w:eastAsia="zh-CN"/>
              </w:rPr>
              <w:t xml:space="preserv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lastRenderedPageBreak/>
                <w:t xml:space="preserve">[Mod: This </w:t>
              </w:r>
            </w:ins>
            <w:ins w:id="25" w:author="Eko Onggosanusi" w:date="2021-10-18T11:30:00Z">
              <w:r>
                <w:rPr>
                  <w:rFonts w:eastAsia="SimSun"/>
                  <w:sz w:val="18"/>
                  <w:szCs w:val="18"/>
                  <w:lang w:eastAsia="zh-CN"/>
                </w:rPr>
                <w:t xml:space="preserve">is a relate </w:t>
              </w:r>
              <w:proofErr w:type="spellStart"/>
              <w:r>
                <w:rPr>
                  <w:rFonts w:eastAsia="SimSun"/>
                  <w:sz w:val="18"/>
                  <w:szCs w:val="18"/>
                  <w:lang w:eastAsia="zh-CN"/>
                </w:rPr>
                <w:t>dbut</w:t>
              </w:r>
              <w:proofErr w:type="spellEnd"/>
              <w:r>
                <w:rPr>
                  <w:rFonts w:eastAsia="SimSun"/>
                  <w:sz w:val="18"/>
                  <w:szCs w:val="18"/>
                  <w:lang w:eastAsia="zh-CN"/>
                </w:rPr>
                <w:t xml:space="preserve">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xml:space="preserve">. In our understanding, this does not mean that we include an explicit RRC parameter in the list. Could we add an explicit note for </w:t>
            </w:r>
            <w:proofErr w:type="gramStart"/>
            <w:r>
              <w:rPr>
                <w:rFonts w:eastAsia="SimSun"/>
                <w:sz w:val="18"/>
                <w:szCs w:val="18"/>
                <w:lang w:eastAsia="zh-CN"/>
              </w:rPr>
              <w:t>this:</w:t>
            </w:r>
            <w:proofErr w:type="gramEnd"/>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ins w:id="33" w:author="Eko Onggosanusi" w:date="2021-10-18T17:13:00Z"/>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ins w:id="34" w:author="Eko Onggosanusi" w:date="2021-10-18T17:13:00Z">
              <w:r>
                <w:rPr>
                  <w:rFonts w:eastAsia="SimSun"/>
                  <w:sz w:val="18"/>
                  <w:szCs w:val="18"/>
                  <w:lang w:eastAsia="zh-CN"/>
                </w:rPr>
                <w:t>[M</w:t>
              </w:r>
            </w:ins>
            <w:ins w:id="35" w:author="Eko Onggosanusi" w:date="2021-10-18T17:14:00Z">
              <w:r>
                <w:rPr>
                  <w:rFonts w:eastAsia="SimSun"/>
                  <w:sz w:val="18"/>
                  <w:szCs w:val="18"/>
                  <w:lang w:eastAsia="zh-CN"/>
                </w:rPr>
                <w:t>od: Appreciate the constructiveness]</w:t>
              </w:r>
            </w:ins>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7777777" w:rsidR="00D00985" w:rsidRDefault="00D00985"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ins w:id="36" w:author="Eko Onggosanusi" w:date="2021-10-18T17:17:00Z">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w:t>
              </w:r>
            </w:ins>
            <w:ins w:id="37" w:author="Eko Onggosanusi" w:date="2021-10-18T17:18:00Z">
              <w:r w:rsidR="000D7F29" w:rsidRPr="00E7069E">
                <w:rPr>
                  <w:sz w:val="18"/>
                  <w:szCs w:val="20"/>
                </w:rPr>
                <w:t xml:space="preserve">on </w:t>
              </w:r>
              <w:r w:rsidR="000D7F29" w:rsidRPr="00E7069E">
                <w:rPr>
                  <w:sz w:val="18"/>
                  <w:szCs w:val="18"/>
                </w:rPr>
                <w:t xml:space="preserve">QCL assumption for paging reception after being activated with only one TCI state associated with PCI different from serving cell, </w:t>
              </w:r>
            </w:ins>
            <w:ins w:id="38" w:author="Eko Onggosanusi" w:date="2021-10-18T17:17:00Z">
              <w:r w:rsidR="000D7F29" w:rsidRPr="00E7069E">
                <w:rPr>
                  <w:sz w:val="18"/>
                  <w:szCs w:val="20"/>
                </w:rPr>
                <w:t>the UE</w:t>
              </w:r>
            </w:ins>
            <w:ins w:id="39" w:author="Eko Onggosanusi" w:date="2021-10-18T17:18:00Z">
              <w:r w:rsidR="000D7F29" w:rsidRPr="00E7069E">
                <w:rPr>
                  <w:sz w:val="18"/>
                  <w:szCs w:val="20"/>
                </w:rPr>
                <w:t xml:space="preserve"> is to monitor paging in CSS configured for paging with the newly </w:t>
              </w:r>
            </w:ins>
            <w:ins w:id="40" w:author="Eko Onggosanusi" w:date="2021-10-18T17:19:00Z">
              <w:r w:rsidR="000D7F29" w:rsidRPr="00E7069E">
                <w:rPr>
                  <w:sz w:val="18"/>
                  <w:szCs w:val="20"/>
                </w:rPr>
                <w:t>activated TCI state</w:t>
              </w:r>
            </w:ins>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xml:space="preserve">, MTK,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4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4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632E193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ins w:id="42" w:author="Eko Onggosanusi" w:date="2021-10-18T17:20:00Z">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ins>
            <w:del w:id="43" w:author="Eko Onggosanusi" w:date="2021-10-18T17:20:00Z">
              <w:r w:rsidDel="007B4AC6">
                <w:rPr>
                  <w:rFonts w:eastAsiaTheme="minorEastAsia"/>
                  <w:bCs/>
                  <w:sz w:val="18"/>
                  <w:szCs w:val="20"/>
                  <w:lang w:eastAsia="zh-CN"/>
                </w:rPr>
                <w:delText xml:space="preserve">non-serving cell SSB </w:delText>
              </w:r>
            </w:del>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w:t>
            </w:r>
            <w:proofErr w:type="gramStart"/>
            <w:r>
              <w:rPr>
                <w:sz w:val="18"/>
                <w:szCs w:val="20"/>
                <w:lang w:eastAsia="zh-CN"/>
              </w:rPr>
              <w:t>the  UE</w:t>
            </w:r>
            <w:proofErr w:type="gramEnd"/>
            <w:r>
              <w:rPr>
                <w:sz w:val="18"/>
                <w:szCs w:val="20"/>
                <w:lang w:eastAsia="zh-CN"/>
              </w:rPr>
              <w:t xml:space="preserv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ins w:id="44" w:author="Eko Onggosanusi" w:date="2021-10-18T17:21:00Z"/>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ins w:id="45" w:author="Eko Onggosanusi" w:date="2021-10-18T17:21:00Z">
              <w:r>
                <w:rPr>
                  <w:rStyle w:val="normaltextrun"/>
                  <w:color w:val="000000" w:themeColor="text1"/>
                  <w:sz w:val="18"/>
                  <w:szCs w:val="18"/>
                </w:rPr>
                <w:t>[Mod: Done]</w:t>
              </w:r>
            </w:ins>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F462CA">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ListParagraph"/>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77777777" w:rsidR="002F0D9A" w:rsidRDefault="002F0D9A" w:rsidP="002F0D9A">
            <w:pPr>
              <w:snapToGrid w:val="0"/>
              <w:rPr>
                <w:rStyle w:val="normaltextrun"/>
                <w:rFonts w:eastAsia="Malgun Gothic"/>
                <w:b/>
                <w:color w:val="000000" w:themeColor="text1"/>
                <w:sz w:val="18"/>
                <w:szCs w:val="18"/>
              </w:rPr>
            </w:pPr>
          </w:p>
          <w:p w14:paraId="464620D0" w14:textId="2E122682" w:rsidR="002F0D9A" w:rsidRPr="00015488" w:rsidRDefault="002F0D9A" w:rsidP="002F0D9A">
            <w:pPr>
              <w:snapToGrid w:val="0"/>
              <w:rPr>
                <w:rStyle w:val="normaltextrun"/>
                <w:b/>
                <w:color w:val="3333FF"/>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46" w:author="Eko Onggosanusi" w:date="2021-10-18T11:36:00Z">
              <w:r w:rsidR="00E432D2">
                <w:rPr>
                  <w:sz w:val="18"/>
                  <w:szCs w:val="20"/>
                  <w:lang w:eastAsia="zh-CN"/>
                </w:rPr>
                <w:t>s without repetition</w:t>
              </w:r>
            </w:ins>
            <w:r w:rsidR="008262B9">
              <w:rPr>
                <w:sz w:val="18"/>
                <w:szCs w:val="20"/>
                <w:lang w:eastAsia="zh-CN"/>
              </w:rPr>
              <w:t xml:space="preserve"> </w:t>
            </w:r>
            <w:del w:id="47"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48"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49"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50"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51"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52" w:author="Eko Onggosanusi" w:date="2021-10-18T11:37:00Z">
              <w:r w:rsidR="00764D6A">
                <w:rPr>
                  <w:sz w:val="18"/>
                  <w:szCs w:val="20"/>
                  <w:lang w:eastAsia="zh-CN"/>
                </w:rPr>
                <w:t>. The UE shall not update the correspondence between beam reporting instances.</w:t>
              </w:r>
            </w:ins>
          </w:p>
          <w:p w14:paraId="42B35501" w14:textId="4C3359A9"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53" w:author="Eko Onggosanusi" w:date="2021-10-18T11:42:00Z"/>
                <w:sz w:val="18"/>
                <w:szCs w:val="20"/>
                <w:lang w:eastAsia="zh-CN"/>
              </w:rPr>
            </w:pPr>
            <w:del w:id="54" w:author="Eko Onggosanusi" w:date="2021-10-18T11:42:00Z">
              <w:r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55" w:author="Eko Onggosanusi" w:date="2021-10-18T11:42:00Z"/>
                <w:sz w:val="18"/>
                <w:szCs w:val="20"/>
                <w:lang w:eastAsia="zh-CN"/>
              </w:rPr>
            </w:pPr>
            <w:del w:id="56" w:author="Eko Onggosanusi" w:date="2021-10-18T11:42:00Z">
              <w:r w:rsidRPr="002747AF" w:rsidDel="007E632F">
                <w:rPr>
                  <w:sz w:val="18"/>
                  <w:szCs w:val="20"/>
                  <w:lang w:eastAsia="zh-CN"/>
                </w:rPr>
                <w:delText>FFS: How to inform the correspondence to NW in the reporting instance</w:delText>
              </w:r>
            </w:del>
          </w:p>
          <w:p w14:paraId="0CEC131A" w14:textId="7E249A14" w:rsidR="002747AF" w:rsidRDefault="007E632F" w:rsidP="00356E16">
            <w:pPr>
              <w:pStyle w:val="ListParagraph"/>
              <w:numPr>
                <w:ilvl w:val="1"/>
                <w:numId w:val="14"/>
              </w:numPr>
              <w:suppressAutoHyphens/>
              <w:autoSpaceDN w:val="0"/>
              <w:snapToGrid w:val="0"/>
              <w:spacing w:after="0" w:line="240" w:lineRule="auto"/>
              <w:jc w:val="both"/>
              <w:textAlignment w:val="baseline"/>
              <w:rPr>
                <w:ins w:id="57" w:author="Eko Onggosanusi" w:date="2021-10-18T17:22:00Z"/>
                <w:sz w:val="18"/>
                <w:szCs w:val="20"/>
                <w:lang w:eastAsia="zh-CN"/>
              </w:rPr>
            </w:pPr>
            <w:ins w:id="58" w:author="Eko Onggosanusi" w:date="2021-10-18T11:41:00Z">
              <w:r>
                <w:rPr>
                  <w:sz w:val="18"/>
                  <w:szCs w:val="20"/>
                  <w:lang w:eastAsia="zh-CN"/>
                </w:rPr>
                <w:t>The</w:t>
              </w:r>
              <w:r w:rsidR="00B979DD">
                <w:rPr>
                  <w:sz w:val="18"/>
                  <w:szCs w:val="20"/>
                  <w:lang w:eastAsia="zh-CN"/>
                </w:rPr>
                <w:t xml:space="preserve"> Rel-15/16 beam reporting is re</w:t>
              </w:r>
              <w:r>
                <w:rPr>
                  <w:sz w:val="18"/>
                  <w:szCs w:val="20"/>
                  <w:lang w:eastAsia="zh-CN"/>
                </w:rPr>
                <w:t>u</w:t>
              </w:r>
            </w:ins>
            <w:ins w:id="59" w:author="Eko Onggosanusi" w:date="2021-10-18T17:22:00Z">
              <w:r w:rsidR="00B979DD">
                <w:rPr>
                  <w:sz w:val="18"/>
                  <w:szCs w:val="20"/>
                  <w:lang w:eastAsia="zh-CN"/>
                </w:rPr>
                <w:t>s</w:t>
              </w:r>
            </w:ins>
            <w:ins w:id="60" w:author="Eko Onggosanusi" w:date="2021-10-18T11:41:00Z">
              <w:r>
                <w:rPr>
                  <w:sz w:val="18"/>
                  <w:szCs w:val="20"/>
                  <w:lang w:eastAsia="zh-CN"/>
                </w:rPr>
                <w:t xml:space="preserve">ed, i.e. </w:t>
              </w:r>
            </w:ins>
            <w:ins w:id="61" w:author="Eko Onggosanusi" w:date="2021-10-18T11:42:00Z">
              <w:r>
                <w:rPr>
                  <w:sz w:val="18"/>
                  <w:szCs w:val="20"/>
                  <w:lang w:eastAsia="zh-CN"/>
                </w:rPr>
                <w:t xml:space="preserve">L1-RSRP and L1-SINR along with the companion SSBRI/CRI (up to 4 pairs, with 7-bit absolute and 4-bit differential) </w:t>
              </w:r>
            </w:ins>
            <w:del w:id="62"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ins w:id="63" w:author="Eko Onggosanusi" w:date="2021-10-18T17:23:00Z">
              <w:r w:rsidR="000C018C">
                <w:rPr>
                  <w:sz w:val="18"/>
                  <w:szCs w:val="20"/>
                  <w:lang w:eastAsia="zh-CN"/>
                </w:rPr>
                <w:t xml:space="preserve"> with the correspondence </w:t>
              </w:r>
            </w:ins>
            <w:ins w:id="64" w:author="Eko Onggosanusi" w:date="2021-10-18T17:24:00Z">
              <w:r w:rsidR="000C018C">
                <w:rPr>
                  <w:sz w:val="18"/>
                  <w:szCs w:val="20"/>
                  <w:lang w:eastAsia="zh-CN"/>
                </w:rPr>
                <w:t xml:space="preserve">information </w:t>
              </w:r>
            </w:ins>
            <w:ins w:id="65" w:author="Eko Onggosanusi" w:date="2021-10-18T17:23:00Z">
              <w:r w:rsidR="000C018C">
                <w:rPr>
                  <w:sz w:val="18"/>
                  <w:szCs w:val="20"/>
                  <w:lang w:eastAsia="zh-CN"/>
                </w:rPr>
                <w:t xml:space="preserve">included in the </w:t>
              </w:r>
            </w:ins>
            <w:ins w:id="66" w:author="Eko Onggosanusi" w:date="2021-10-18T17:24:00Z">
              <w:r w:rsidR="000C018C">
                <w:rPr>
                  <w:sz w:val="18"/>
                  <w:szCs w:val="20"/>
                  <w:lang w:eastAsia="zh-CN"/>
                </w:rPr>
                <w:t>beam reporting UCI</w:t>
              </w:r>
            </w:ins>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67" w:author="Eko Onggosanusi" w:date="2021-10-18T17:23:00Z">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ins>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68"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w:t>
            </w:r>
            <w:proofErr w:type="gramStart"/>
            <w:r w:rsidR="00991B0E">
              <w:rPr>
                <w:sz w:val="18"/>
              </w:rPr>
              <w:t xml:space="preserve">, </w:t>
            </w:r>
            <w:r w:rsidR="008608D4">
              <w:rPr>
                <w:rFonts w:hint="eastAsia"/>
                <w:sz w:val="18"/>
                <w:lang w:eastAsia="zh-CN"/>
              </w:rPr>
              <w:t>,</w:t>
            </w:r>
            <w:proofErr w:type="gramEnd"/>
            <w:r w:rsidR="008608D4">
              <w:rPr>
                <w:rFonts w:hint="eastAsia"/>
                <w:sz w:val="18"/>
                <w:lang w:eastAsia="zh-CN"/>
              </w:rPr>
              <w:t xml:space="preserve">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69" w:author="Eko Onggosanusi" w:date="2021-10-18T11:38:00Z"/>
                <w:bCs/>
                <w:color w:val="000000" w:themeColor="text1"/>
                <w:sz w:val="18"/>
                <w:szCs w:val="18"/>
                <w:u w:val="single"/>
                <w:lang w:eastAsia="zh-CN"/>
              </w:rPr>
            </w:pPr>
            <w:ins w:id="70"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71"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ins w:id="72" w:author="Eko Onggosanusi" w:date="2021-10-18T17:24:00Z">
              <w:r>
                <w:rPr>
                  <w:bCs/>
                  <w:color w:val="000000" w:themeColor="text1"/>
                  <w:sz w:val="18"/>
                  <w:szCs w:val="18"/>
                  <w:lang w:eastAsia="zh-CN"/>
                </w:rPr>
                <w:t xml:space="preserve">[Mod: Revised proposal, basically including the correspondence </w:t>
              </w:r>
            </w:ins>
            <w:ins w:id="73" w:author="Eko Onggosanusi" w:date="2021-10-18T17:25:00Z">
              <w:r>
                <w:rPr>
                  <w:bCs/>
                  <w:color w:val="000000" w:themeColor="text1"/>
                  <w:sz w:val="18"/>
                  <w:szCs w:val="18"/>
                  <w:lang w:eastAsia="zh-CN"/>
                </w:rPr>
                <w:t>in the UCI for beam reporting</w:t>
              </w:r>
            </w:ins>
            <w:ins w:id="74" w:author="Eko Onggosanusi" w:date="2021-10-18T17:35:00Z">
              <w:r w:rsidR="00822F10">
                <w:rPr>
                  <w:bCs/>
                  <w:color w:val="000000" w:themeColor="text1"/>
                  <w:sz w:val="18"/>
                  <w:szCs w:val="18"/>
                  <w:lang w:eastAsia="zh-CN"/>
                </w:rPr>
                <w:t>. Sorry for the mistake</w:t>
              </w:r>
            </w:ins>
            <w:ins w:id="75" w:author="Eko Onggosanusi" w:date="2021-10-18T17:24:00Z">
              <w:r>
                <w:rPr>
                  <w:bCs/>
                  <w:color w:val="000000" w:themeColor="text1"/>
                  <w:sz w:val="18"/>
                  <w:szCs w:val="18"/>
                  <w:lang w:eastAsia="zh-CN"/>
                </w:rPr>
                <w:t>]</w:t>
              </w:r>
            </w:ins>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ins w:id="76" w:author="Eko Onggosanusi" w:date="2021-10-18T17:26:00Z"/>
                <w:bCs/>
                <w:color w:val="000000" w:themeColor="text1"/>
                <w:sz w:val="18"/>
                <w:szCs w:val="18"/>
                <w:lang w:eastAsia="zh-CN"/>
              </w:rPr>
            </w:pPr>
            <w:ins w:id="77" w:author="Eko Onggosanusi" w:date="2021-10-18T17:25:00Z">
              <w:r>
                <w:rPr>
                  <w:bCs/>
                  <w:color w:val="000000" w:themeColor="text1"/>
                  <w:sz w:val="18"/>
                  <w:szCs w:val="18"/>
                  <w:lang w:eastAsia="zh-CN"/>
                </w:rPr>
                <w:t>[Mod: OK. My understanding is that if the correspondence is include</w:t>
              </w:r>
            </w:ins>
            <w:ins w:id="78" w:author="Eko Onggosanusi" w:date="2021-10-18T17:31:00Z">
              <w:r>
                <w:rPr>
                  <w:bCs/>
                  <w:color w:val="000000" w:themeColor="text1"/>
                  <w:sz w:val="18"/>
                  <w:szCs w:val="18"/>
                  <w:lang w:eastAsia="zh-CN"/>
                </w:rPr>
                <w:t>d</w:t>
              </w:r>
            </w:ins>
            <w:ins w:id="79" w:author="Eko Onggosanusi" w:date="2021-10-18T17:25:00Z">
              <w:r>
                <w:rPr>
                  <w:bCs/>
                  <w:color w:val="000000" w:themeColor="text1"/>
                  <w:sz w:val="18"/>
                  <w:szCs w:val="18"/>
                  <w:lang w:eastAsia="zh-CN"/>
                </w:rPr>
                <w:t xml:space="preserve"> in the UCI, this feature is an add-on since the correspondence is a part of </w:t>
              </w:r>
            </w:ins>
            <w:ins w:id="80" w:author="Eko Onggosanusi" w:date="2021-10-18T17:26:00Z">
              <w:r>
                <w:rPr>
                  <w:bCs/>
                  <w:color w:val="000000" w:themeColor="text1"/>
                  <w:sz w:val="18"/>
                  <w:szCs w:val="18"/>
                  <w:lang w:eastAsia="zh-CN"/>
                </w:rPr>
                <w:t xml:space="preserve">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w:t>
              </w:r>
            </w:ins>
            <w:ins w:id="81" w:author="Eko Onggosanusi" w:date="2021-10-18T17:31:00Z">
              <w:r>
                <w:rPr>
                  <w:bCs/>
                  <w:color w:val="000000" w:themeColor="text1"/>
                  <w:sz w:val="18"/>
                  <w:szCs w:val="18"/>
                  <w:lang w:eastAsia="zh-CN"/>
                </w:rPr>
                <w:t xml:space="preserve"> send out beam reporting</w:t>
              </w:r>
            </w:ins>
            <w:ins w:id="82" w:author="Eko Onggosanusi" w:date="2021-10-18T17:25:00Z">
              <w:r>
                <w:rPr>
                  <w:bCs/>
                  <w:color w:val="000000" w:themeColor="text1"/>
                  <w:sz w:val="18"/>
                  <w:szCs w:val="18"/>
                  <w:lang w:eastAsia="zh-CN"/>
                </w:rPr>
                <w:t>]</w:t>
              </w:r>
            </w:ins>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ins w:id="83" w:author="Eko Onggosanusi" w:date="2021-10-18T17:31:00Z"/>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ins w:id="84" w:author="Eko Onggosanusi" w:date="2021-10-18T17:31:00Z">
              <w:r>
                <w:rPr>
                  <w:bCs/>
                  <w:color w:val="000000" w:themeColor="text1"/>
                  <w:sz w:val="18"/>
                  <w:szCs w:val="18"/>
                  <w:lang w:eastAsia="zh-CN"/>
                </w:rPr>
                <w:t xml:space="preserve">[Mod: I think we are close as long as we keep the </w:t>
              </w:r>
            </w:ins>
            <w:ins w:id="85" w:author="Eko Onggosanusi" w:date="2021-10-18T17:32:00Z">
              <w:r>
                <w:rPr>
                  <w:bCs/>
                  <w:color w:val="000000" w:themeColor="text1"/>
                  <w:sz w:val="18"/>
                  <w:szCs w:val="18"/>
                  <w:lang w:eastAsia="zh-CN"/>
                </w:rPr>
                <w:t xml:space="preserve"># </w:t>
              </w:r>
            </w:ins>
            <w:ins w:id="86" w:author="Eko Onggosanusi" w:date="2021-10-18T17:31:00Z">
              <w:r>
                <w:rPr>
                  <w:bCs/>
                  <w:color w:val="000000" w:themeColor="text1"/>
                  <w:sz w:val="18"/>
                  <w:szCs w:val="18"/>
                  <w:lang w:eastAsia="zh-CN"/>
                </w:rPr>
                <w:t>FFSs low]</w:t>
              </w:r>
            </w:ins>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ins w:id="87" w:author="Eko Onggosanusi" w:date="2021-10-18T17:35:00Z"/>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ins w:id="88" w:author="Eko Onggosanusi" w:date="2021-10-18T17:35:00Z">
              <w:r>
                <w:rPr>
                  <w:bCs/>
                  <w:color w:val="000000" w:themeColor="text1"/>
                  <w:sz w:val="18"/>
                  <w:szCs w:val="18"/>
                  <w:lang w:eastAsia="zh-CN"/>
                </w:rPr>
                <w:t>[Mod: I have revised the correspondence signaling (now included as a part of UCI) – sorry for the mistake]</w:t>
              </w:r>
            </w:ins>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96C9BD" w14:textId="77777777" w:rsidR="003E64A5" w:rsidRDefault="003E64A5" w:rsidP="007458B4">
      <w:r>
        <w:separator/>
      </w:r>
    </w:p>
  </w:endnote>
  <w:endnote w:type="continuationSeparator" w:id="0">
    <w:p w14:paraId="4ADAB9E3" w14:textId="77777777" w:rsidR="003E64A5" w:rsidRDefault="003E64A5"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46A36E" w14:textId="77777777" w:rsidR="003E64A5" w:rsidRDefault="003E64A5" w:rsidP="007458B4">
      <w:r>
        <w:separator/>
      </w:r>
    </w:p>
  </w:footnote>
  <w:footnote w:type="continuationSeparator" w:id="0">
    <w:p w14:paraId="0A3DE39E" w14:textId="77777777" w:rsidR="003E64A5" w:rsidRDefault="003E64A5"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A1FC22D-7E1E-4274-AEFF-BE932DBDF38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10083</Words>
  <Characters>57475</Characters>
  <Application>Microsoft Office Word</Application>
  <DocSecurity>0</DocSecurity>
  <Lines>478</Lines>
  <Paragraphs>1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7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Patrick Svedman</cp:lastModifiedBy>
  <cp:revision>6</cp:revision>
  <cp:lastPrinted>2021-10-06T09:28:00Z</cp:lastPrinted>
  <dcterms:created xsi:type="dcterms:W3CDTF">2021-10-18T22:32:00Z</dcterms:created>
  <dcterms:modified xsi:type="dcterms:W3CDTF">2021-10-18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